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400178">
      <w:r>
        <w:object w:dxaOrig="10827" w:dyaOrig="11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67.25pt" o:ole="">
            <v:imagedata r:id="rId4" o:title=""/>
          </v:shape>
          <o:OLEObject Type="Embed" ProgID="Visio.Drawing.11" ShapeID="_x0000_i1025" DrawAspect="Content" ObjectID="_1584864930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59A4"/>
    <w:rsid w:val="00400178"/>
    <w:rsid w:val="004E59A4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44CCBE9-20C8-45AF-B6DE-FC686FBE69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41614D4-8DAA-4859-8592-77BFF069FE64}"/>
</file>

<file path=customXml/itemProps2.xml><?xml version="1.0" encoding="utf-8"?>
<ds:datastoreItem xmlns:ds="http://schemas.openxmlformats.org/officeDocument/2006/customXml" ds:itemID="{7AB7D862-95B6-430D-BABC-561584E537D4}"/>
</file>

<file path=customXml/itemProps3.xml><?xml version="1.0" encoding="utf-8"?>
<ds:datastoreItem xmlns:ds="http://schemas.openxmlformats.org/officeDocument/2006/customXml" ds:itemID="{8CA6E2C4-9DEA-432A-9A7E-637C1243BCA7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29:00Z</dcterms:created>
  <dcterms:modified xsi:type="dcterms:W3CDTF">2018-04-10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